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467817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3411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0.25pt" o:ole="">
            <v:imagedata r:id="rId7" o:title=""/>
          </v:shape>
          <o:OLEObject Type="Embed" ProgID="Visio.Drawing.15" ShapeID="_x0000_i1025" DrawAspect="Content" ObjectID="_1573429745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1</w:t>
        </w:r>
      </w:fldSimple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3429746" r:id="rId10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fldSimple w:instr=" SEQ Hình \* ARABIC ">
        <w:r>
          <w:rPr>
            <w:noProof/>
          </w:rPr>
          <w:t>2</w:t>
        </w:r>
      </w:fldSimple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Pr="00F14B9B">
        <w:rPr>
          <w:b/>
        </w:rPr>
        <w:t>DCLS_</w:t>
      </w:r>
      <w:r w:rsidR="00E90026">
        <w:rPr>
          <w:b/>
        </w:rPr>
        <w:t>ThuePhong</w:t>
      </w:r>
      <w:proofErr w:type="spellEnd"/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7804B3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27" type="#_x0000_t75" style="width:468.75pt;height:192pt" o:ole="">
            <v:imagedata r:id="rId11" o:title=""/>
          </v:shape>
          <o:OLEObject Type="Embed" ProgID="Visio.Drawing.15" ShapeID="_x0000_i1027" DrawAspect="Content" ObjectID="_1573429747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28" type="#_x0000_t75" style="width:351pt;height:253.5pt" o:ole="">
            <v:imagedata r:id="rId13" o:title=""/>
          </v:shape>
          <o:OLEObject Type="Embed" ProgID="Visio.Drawing.15" ShapeID="_x0000_i1028" DrawAspect="Content" ObjectID="_1573429748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8C7F5F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 w:rsidR="008C7F5F">
              <w:t>thuê</w:t>
            </w:r>
            <w:proofErr w:type="spellEnd"/>
            <w:r w:rsidR="008C7F5F">
              <w:t xml:space="preserve"> </w:t>
            </w:r>
            <w:proofErr w:type="spellStart"/>
            <w:r w:rsidR="008C7F5F">
              <w:t>phò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342928" w:rsidRDefault="00A64762" w:rsidP="000B0DEA">
            <w:pPr>
              <w:pStyle w:val="MyTable"/>
            </w:pPr>
            <w:bookmarkStart w:id="1" w:name="_GoBack"/>
            <w:bookmarkEnd w:id="1"/>
            <w:r w:rsidRPr="00A64762">
              <w:rPr>
                <w:noProof/>
                <w:lang w:eastAsia="zh-CN"/>
              </w:rPr>
              <w:drawing>
                <wp:inline distT="0" distB="0" distL="0" distR="0">
                  <wp:extent cx="5943600" cy="4410075"/>
                  <wp:effectExtent l="0" t="0" r="0" b="952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410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A64762" w:rsidP="006F5EF2">
            <w:pPr>
              <w:pStyle w:val="MyTable"/>
            </w:pPr>
            <w:r w:rsidRPr="00A64762">
              <w:rPr>
                <w:noProof/>
                <w:lang w:eastAsia="zh-CN"/>
              </w:rPr>
              <w:drawing>
                <wp:inline distT="0" distB="0" distL="0" distR="0">
                  <wp:extent cx="5943600" cy="49339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93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A64762" w:rsidP="006F5EF2">
            <w:pPr>
              <w:pStyle w:val="MyTable"/>
            </w:pPr>
            <w:r w:rsidRPr="00A64762">
              <w:rPr>
                <w:noProof/>
                <w:lang w:eastAsia="zh-CN"/>
              </w:rPr>
              <w:drawing>
                <wp:inline distT="0" distB="0" distL="0" distR="0">
                  <wp:extent cx="5943600" cy="4371975"/>
                  <wp:effectExtent l="0" t="0" r="0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4371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ThuePhong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29" type="#_x0000_t75" style="width:320.25pt;height:429pt" o:ole="">
                  <v:imagedata r:id="rId18" o:title=""/>
                </v:shape>
                <o:OLEObject Type="Embed" ProgID="Visio.Drawing.15" ShapeID="_x0000_i1029" DrawAspect="Content" ObjectID="_1573429749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1444E7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0" type="#_x0000_t75" style="width:320.25pt;height:429pt" o:ole="">
                  <v:imagedata r:id="rId20" o:title=""/>
                </v:shape>
                <o:OLEObject Type="Embed" ProgID="Visio.Drawing.15" ShapeID="_x0000_i1030" DrawAspect="Content" ObjectID="_1573429750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1" type="#_x0000_t75" style="width:320.25pt;height:429pt" o:ole="">
                  <v:imagedata r:id="rId22" o:title=""/>
                </v:shape>
                <o:OLEObject Type="Embed" ProgID="Visio.Drawing.15" ShapeID="_x0000_i1031" DrawAspect="Content" ObjectID="_1573429751" r:id="rId23"/>
              </w:object>
            </w:r>
          </w:p>
        </w:tc>
      </w:tr>
    </w:tbl>
    <w:p w:rsidR="008A6F58" w:rsidRDefault="008A6F58" w:rsidP="008A6F58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Data Access Object – DAO</w:t>
      </w:r>
    </w:p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 w:rsidR="00510E6F">
        <w:t xml:space="preserve"> </w:t>
      </w:r>
      <w:proofErr w:type="spellStart"/>
      <w:r w:rsidR="00510E6F">
        <w:t>Thuê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444E7"/>
    <w:rsid w:val="00160A7B"/>
    <w:rsid w:val="00164F06"/>
    <w:rsid w:val="001737FF"/>
    <w:rsid w:val="001A0E31"/>
    <w:rsid w:val="001B296D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67817"/>
    <w:rsid w:val="0049560C"/>
    <w:rsid w:val="004A0004"/>
    <w:rsid w:val="004E1149"/>
    <w:rsid w:val="004E3501"/>
    <w:rsid w:val="00501A42"/>
    <w:rsid w:val="00510E6F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804B3"/>
    <w:rsid w:val="00796742"/>
    <w:rsid w:val="007E58D3"/>
    <w:rsid w:val="00812BA3"/>
    <w:rsid w:val="00857197"/>
    <w:rsid w:val="008939AD"/>
    <w:rsid w:val="008A6F58"/>
    <w:rsid w:val="008B3BE6"/>
    <w:rsid w:val="008C5905"/>
    <w:rsid w:val="008C5E14"/>
    <w:rsid w:val="008C7F5F"/>
    <w:rsid w:val="008F333B"/>
    <w:rsid w:val="00985201"/>
    <w:rsid w:val="00990E65"/>
    <w:rsid w:val="009A4500"/>
    <w:rsid w:val="009C254D"/>
    <w:rsid w:val="009F3F79"/>
    <w:rsid w:val="009F5141"/>
    <w:rsid w:val="009F6F54"/>
    <w:rsid w:val="00A075E8"/>
    <w:rsid w:val="00A353AC"/>
    <w:rsid w:val="00A431E3"/>
    <w:rsid w:val="00A507F6"/>
    <w:rsid w:val="00A64762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46F29"/>
    <w:rsid w:val="00E54A5B"/>
    <w:rsid w:val="00E76878"/>
    <w:rsid w:val="00E90026"/>
    <w:rsid w:val="00EA0A68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E75A35B-439F-4D57-9652-570605D49A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5</Pages>
  <Words>582</Words>
  <Characters>332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10</cp:revision>
  <dcterms:created xsi:type="dcterms:W3CDTF">2017-11-28T18:28:00Z</dcterms:created>
  <dcterms:modified xsi:type="dcterms:W3CDTF">2017-11-28T20:03:00Z</dcterms:modified>
  <cp:contentStatus/>
</cp:coreProperties>
</file>